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EC6" w:rsidRPr="00D55EC6" w:rsidRDefault="00B91E97" w:rsidP="00D55EC6">
      <w:pPr>
        <w:pStyle w:val="1"/>
        <w:rPr>
          <w:b w:val="0"/>
          <w:color w:val="000000"/>
          <w:sz w:val="32"/>
          <w:szCs w:val="32"/>
        </w:rPr>
      </w:pPr>
      <w:bookmarkStart w:id="0" w:name="_Toc5975196"/>
      <w:bookmarkStart w:id="1" w:name="_Toc6394379"/>
      <w:r w:rsidRPr="00B91E97">
        <w:rPr>
          <w:noProof/>
          <w:color w:val="000000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5772150</wp:posOffset>
                </wp:positionH>
                <wp:positionV relativeFrom="paragraph">
                  <wp:posOffset>152400</wp:posOffset>
                </wp:positionV>
                <wp:extent cx="762000" cy="352425"/>
                <wp:effectExtent l="0" t="0" r="19050" b="28575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1E97" w:rsidRDefault="00B91E97">
                            <w:r>
                              <w:t>10804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454.5pt;margin-top:12pt;width:60pt;height:27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">
                <v:textbox>
                  <w:txbxContent>
                    <w:p w:rsidR="00B91E97" w:rsidRDefault="00B91E97">
                      <w:r>
                        <w:t>1080418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D4928">
        <w:rPr>
          <w:color w:val="000000"/>
          <w:sz w:val="32"/>
          <w:szCs w:val="32"/>
        </w:rPr>
        <w:t>撫卹</w:t>
      </w:r>
      <w:r w:rsidR="00D55EC6" w:rsidRPr="00D55EC6">
        <w:rPr>
          <w:color w:val="000000"/>
          <w:sz w:val="32"/>
          <w:szCs w:val="32"/>
        </w:rPr>
        <w:t>作業</w:t>
      </w:r>
      <w:bookmarkEnd w:id="0"/>
      <w:bookmarkEnd w:id="1"/>
    </w:p>
    <w:p w:rsidR="004D4928" w:rsidRPr="00985EFF" w:rsidRDefault="004D4928" w:rsidP="004D4928">
      <w:pPr>
        <w:pStyle w:val="10"/>
        <w:rPr>
          <w:color w:val="000000"/>
        </w:rPr>
      </w:pPr>
      <w:r w:rsidRPr="00985EFF">
        <w:rPr>
          <w:noProof/>
          <w:color w:val="000000"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pt;margin-top:33.25pt;width:494.6pt;height:634.75pt;z-index:251661312">
            <v:imagedata r:id="rId7" o:title=""/>
          </v:shape>
          <o:OLEObject Type="Embed" ProgID="Visio.Drawing.11" ShapeID="_x0000_s1027" DrawAspect="Content" ObjectID="_1617434980" r:id="rId8"/>
        </w:object>
      </w:r>
      <w:r w:rsidRPr="00985EFF">
        <w:rPr>
          <w:color w:val="000000"/>
        </w:rPr>
        <w:t>(1)</w:t>
      </w:r>
      <w:r w:rsidRPr="00985EFF">
        <w:rPr>
          <w:color w:val="000000"/>
        </w:rPr>
        <w:t>撫卹作業流程圖（</w:t>
      </w:r>
      <w:r w:rsidRPr="00985EFF">
        <w:rPr>
          <w:color w:val="000000"/>
        </w:rPr>
        <w:t>AO2.5.2</w:t>
      </w:r>
      <w:r w:rsidRPr="00985EFF">
        <w:rPr>
          <w:color w:val="000000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2463"/>
        <w:gridCol w:w="2464"/>
        <w:gridCol w:w="2463"/>
        <w:gridCol w:w="2464"/>
      </w:tblGrid>
      <w:tr w:rsidR="004D4928" w:rsidRPr="00985EFF" w:rsidTr="0089493F">
        <w:trPr>
          <w:trHeight w:val="357"/>
          <w:jc w:val="center"/>
        </w:trPr>
        <w:tc>
          <w:tcPr>
            <w:tcW w:w="2463" w:type="dxa"/>
          </w:tcPr>
          <w:p w:rsidR="004D4928" w:rsidRPr="005C6D8E" w:rsidRDefault="004D4928" w:rsidP="0089493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C6D8E">
              <w:rPr>
                <w:rFonts w:ascii="標楷體" w:eastAsia="標楷體" w:hAnsi="標楷體"/>
                <w:color w:val="000000"/>
              </w:rPr>
              <w:t>用人單位</w:t>
            </w:r>
          </w:p>
        </w:tc>
        <w:tc>
          <w:tcPr>
            <w:tcW w:w="2464" w:type="dxa"/>
          </w:tcPr>
          <w:p w:rsidR="004D4928" w:rsidRPr="005C6D8E" w:rsidRDefault="004D4928" w:rsidP="0089493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C6D8E">
              <w:rPr>
                <w:rFonts w:ascii="標楷體" w:eastAsia="標楷體" w:hAnsi="標楷體"/>
                <w:color w:val="000000"/>
              </w:rPr>
              <w:t>人力資源處</w:t>
            </w:r>
          </w:p>
        </w:tc>
        <w:tc>
          <w:tcPr>
            <w:tcW w:w="2463" w:type="dxa"/>
          </w:tcPr>
          <w:p w:rsidR="004D4928" w:rsidRPr="005C6D8E" w:rsidRDefault="004D4928" w:rsidP="0089493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C6D8E">
              <w:rPr>
                <w:rFonts w:ascii="標楷體" w:eastAsia="標楷體" w:hAnsi="標楷體"/>
                <w:color w:val="000000"/>
              </w:rPr>
              <w:t>校長</w:t>
            </w:r>
          </w:p>
        </w:tc>
        <w:tc>
          <w:tcPr>
            <w:tcW w:w="2464" w:type="dxa"/>
          </w:tcPr>
          <w:p w:rsidR="004D4928" w:rsidRPr="005C6D8E" w:rsidRDefault="004D4928" w:rsidP="0089493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C6D8E">
              <w:rPr>
                <w:rFonts w:ascii="標楷體" w:eastAsia="標楷體" w:hAnsi="標楷體"/>
                <w:color w:val="000000"/>
              </w:rPr>
              <w:t>私校儲金會</w:t>
            </w:r>
          </w:p>
        </w:tc>
      </w:tr>
      <w:tr w:rsidR="004D4928" w:rsidRPr="00985EFF" w:rsidTr="0089493F">
        <w:trPr>
          <w:trHeight w:val="11686"/>
          <w:jc w:val="center"/>
        </w:trPr>
        <w:tc>
          <w:tcPr>
            <w:tcW w:w="2463" w:type="dxa"/>
          </w:tcPr>
          <w:p w:rsidR="004D4928" w:rsidRPr="00985EFF" w:rsidRDefault="004D4928" w:rsidP="0089493F">
            <w:pPr>
              <w:rPr>
                <w:color w:val="000000"/>
              </w:rPr>
            </w:pPr>
          </w:p>
          <w:p w:rsidR="004D4928" w:rsidRPr="00985EFF" w:rsidRDefault="004D4928" w:rsidP="0089493F">
            <w:pPr>
              <w:rPr>
                <w:color w:val="000000"/>
              </w:rPr>
            </w:pPr>
          </w:p>
          <w:p w:rsidR="004D4928" w:rsidRPr="00985EFF" w:rsidRDefault="004D4928" w:rsidP="0089493F">
            <w:pPr>
              <w:rPr>
                <w:color w:val="000000"/>
              </w:rPr>
            </w:pPr>
          </w:p>
        </w:tc>
        <w:tc>
          <w:tcPr>
            <w:tcW w:w="2464" w:type="dxa"/>
          </w:tcPr>
          <w:p w:rsidR="004D4928" w:rsidRPr="00985EFF" w:rsidRDefault="004D4928" w:rsidP="0089493F">
            <w:pPr>
              <w:rPr>
                <w:color w:val="000000"/>
              </w:rPr>
            </w:pPr>
          </w:p>
        </w:tc>
        <w:tc>
          <w:tcPr>
            <w:tcW w:w="2463" w:type="dxa"/>
          </w:tcPr>
          <w:p w:rsidR="004D4928" w:rsidRPr="00985EFF" w:rsidRDefault="004D4928" w:rsidP="0089493F">
            <w:pPr>
              <w:rPr>
                <w:color w:val="000000"/>
              </w:rPr>
            </w:pPr>
          </w:p>
        </w:tc>
        <w:tc>
          <w:tcPr>
            <w:tcW w:w="2464" w:type="dxa"/>
          </w:tcPr>
          <w:p w:rsidR="004D4928" w:rsidRPr="00985EFF" w:rsidRDefault="004D4928" w:rsidP="0089493F">
            <w:pPr>
              <w:rPr>
                <w:color w:val="000000"/>
              </w:rPr>
            </w:pPr>
          </w:p>
        </w:tc>
      </w:tr>
    </w:tbl>
    <w:p w:rsidR="004D4928" w:rsidRDefault="004D4928" w:rsidP="00D55EC6">
      <w:pPr>
        <w:pStyle w:val="10"/>
        <w:rPr>
          <w:color w:val="000000"/>
        </w:rPr>
      </w:pPr>
    </w:p>
    <w:p w:rsidR="004D4928" w:rsidRDefault="004D4928" w:rsidP="00D55EC6">
      <w:pPr>
        <w:pStyle w:val="10"/>
        <w:rPr>
          <w:color w:val="000000"/>
        </w:rPr>
      </w:pPr>
    </w:p>
    <w:p w:rsidR="004D4928" w:rsidRDefault="004D4928" w:rsidP="00D55EC6">
      <w:pPr>
        <w:pStyle w:val="10"/>
        <w:rPr>
          <w:color w:val="000000"/>
        </w:rPr>
      </w:pPr>
      <w:bookmarkStart w:id="2" w:name="_GoBack"/>
      <w:bookmarkEnd w:id="2"/>
    </w:p>
    <w:p w:rsidR="008F3496" w:rsidRDefault="008F3496"/>
    <w:sectPr w:rsidR="008F3496" w:rsidSect="00D55EC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46B1" w:rsidRDefault="005846B1" w:rsidP="00FA6684">
      <w:r>
        <w:separator/>
      </w:r>
    </w:p>
  </w:endnote>
  <w:endnote w:type="continuationSeparator" w:id="0">
    <w:p w:rsidR="005846B1" w:rsidRDefault="005846B1" w:rsidP="00FA6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46B1" w:rsidRDefault="005846B1" w:rsidP="00FA6684">
      <w:r>
        <w:separator/>
      </w:r>
    </w:p>
  </w:footnote>
  <w:footnote w:type="continuationSeparator" w:id="0">
    <w:p w:rsidR="005846B1" w:rsidRDefault="005846B1" w:rsidP="00FA66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EC6"/>
    <w:rsid w:val="004D4928"/>
    <w:rsid w:val="005846B1"/>
    <w:rsid w:val="005C6D8E"/>
    <w:rsid w:val="008F3496"/>
    <w:rsid w:val="00B91E97"/>
    <w:rsid w:val="00D55EC6"/>
    <w:rsid w:val="00FA6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53A19-B42A-489A-8C29-A33CE2EBF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標題1.作業"/>
    <w:basedOn w:val="a"/>
    <w:rsid w:val="00D55EC6"/>
    <w:pPr>
      <w:spacing w:before="120"/>
      <w:outlineLvl w:val="1"/>
    </w:pPr>
    <w:rPr>
      <w:rFonts w:ascii="Times New Roman" w:eastAsia="標楷體" w:hAnsi="Times New Roman" w:cs="Times New Roman"/>
      <w:b/>
      <w:bCs/>
      <w:szCs w:val="24"/>
    </w:rPr>
  </w:style>
  <w:style w:type="paragraph" w:customStyle="1" w:styleId="10">
    <w:name w:val="標題(1)作業"/>
    <w:basedOn w:val="a"/>
    <w:rsid w:val="00D55EC6"/>
    <w:pPr>
      <w:spacing w:before="120"/>
      <w:ind w:left="540" w:hanging="359"/>
    </w:pPr>
    <w:rPr>
      <w:rFonts w:ascii="Times New Roman" w:eastAsia="標楷體" w:hAnsi="Times New Roman" w:cs="Times New Roman"/>
      <w:b/>
      <w:bCs/>
      <w:szCs w:val="24"/>
    </w:rPr>
  </w:style>
  <w:style w:type="paragraph" w:styleId="a3">
    <w:name w:val="header"/>
    <w:basedOn w:val="a"/>
    <w:link w:val="a4"/>
    <w:uiPriority w:val="99"/>
    <w:unhideWhenUsed/>
    <w:rsid w:val="00FA66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A668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A66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A668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775245-0FC0-4D5F-811A-3478F8837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8</Words>
  <Characters>51</Characters>
  <Application>Microsoft Office Word</Application>
  <DocSecurity>0</DocSecurity>
  <Lines>1</Lines>
  <Paragraphs>1</Paragraphs>
  <ScaleCrop>false</ScaleCrop>
  <Company>淡江大學 Tamkang University</Company>
  <LinksUpToDate>false</LinksUpToDate>
  <CharactersWithSpaces>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</dc:creator>
  <cp:keywords/>
  <dc:description/>
  <cp:lastModifiedBy>TKU</cp:lastModifiedBy>
  <cp:revision>4</cp:revision>
  <dcterms:created xsi:type="dcterms:W3CDTF">2019-04-22T02:40:00Z</dcterms:created>
  <dcterms:modified xsi:type="dcterms:W3CDTF">2019-04-22T02:43:00Z</dcterms:modified>
</cp:coreProperties>
</file>